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0" r:id="rId5"/>
    <p:sldId id="261" r:id="rId6"/>
    <p:sldId id="262" r:id="rId7"/>
    <p:sldId id="263" r:id="rId8"/>
    <p:sldId id="265" r:id="rId9"/>
    <p:sldId id="266" r:id="rId10"/>
    <p:sldId id="267" r:id="rId11"/>
    <p:sldId id="268" r:id="rId12"/>
    <p:sldId id="269" r:id="rId13"/>
    <p:sldId id="259" r:id="rId14"/>
    <p:sldId id="270" r:id="rId1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3" d="100"/>
          <a:sy n="63" d="100"/>
        </p:scale>
        <p:origin x="-1354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-10-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-10-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-10-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-10-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-10-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-10-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-10-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-10-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-10-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-10-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-10-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3-10-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ctrTitle"/>
          </p:nvPr>
        </p:nvSpPr>
        <p:spPr>
          <a:xfrm>
            <a:off x="571890" y="1698377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Extending the capability of TOUGHREACT simulator using parallel computing</a:t>
            </a:r>
            <a:endParaRPr lang="zh-CN" altLang="en-US" dirty="0"/>
          </a:p>
        </p:txBody>
      </p:sp>
      <p:sp>
        <p:nvSpPr>
          <p:cNvPr id="5" name="副标题 2"/>
          <p:cNvSpPr>
            <a:spLocks noGrp="1"/>
          </p:cNvSpPr>
          <p:nvPr>
            <p:ph type="subTitle" idx="1"/>
          </p:nvPr>
        </p:nvSpPr>
        <p:spPr>
          <a:xfrm>
            <a:off x="3059832" y="4653136"/>
            <a:ext cx="6400800" cy="1752600"/>
          </a:xfrm>
        </p:spPr>
        <p:txBody>
          <a:bodyPr/>
          <a:lstStyle/>
          <a:p>
            <a:r>
              <a:rPr lang="en-US" altLang="zh-CN" dirty="0" smtClean="0"/>
              <a:t>Application to environmental problem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3781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512" y="4942527"/>
            <a:ext cx="5866667" cy="194285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59624" y="3284984"/>
            <a:ext cx="3384376" cy="201608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534" y="908720"/>
            <a:ext cx="4824536" cy="28479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436096" y="1177640"/>
            <a:ext cx="219680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Fine grid model:</a:t>
            </a:r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 Total :   37824  grids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717131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Mid-term behavior prediction</a:t>
            </a:r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67744" y="790763"/>
            <a:ext cx="5904656" cy="302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8549806"/>
              </p:ext>
            </p:extLst>
          </p:nvPr>
        </p:nvGraphicFramePr>
        <p:xfrm>
          <a:off x="2123728" y="4005063"/>
          <a:ext cx="6120680" cy="2736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r:id="rId4" imgW="54829080" imgH="22514400" progId="CorelDRAW.Graphic.12">
                  <p:embed/>
                </p:oleObj>
              </mc:Choice>
              <mc:Fallback>
                <p:oleObj r:id="rId4" imgW="54829080" imgH="22514400" progId="CorelDRAW.Graphic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4005063"/>
                        <a:ext cx="6120680" cy="27363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0" y="1340768"/>
            <a:ext cx="205172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Serial computing</a:t>
            </a:r>
            <a:endParaRPr lang="zh-CN" altLang="en-US" sz="3200" dirty="0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0" y="4869160"/>
            <a:ext cx="205172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Parallel Computing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898324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Runtime Statistics</a:t>
            </a:r>
            <a:endParaRPr lang="zh-CN" alt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8770" y="2420888"/>
            <a:ext cx="4630965" cy="36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5396849"/>
              </p:ext>
            </p:extLst>
          </p:nvPr>
        </p:nvGraphicFramePr>
        <p:xfrm>
          <a:off x="35496" y="2438575"/>
          <a:ext cx="4392488" cy="3444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SPW 12.0 Graph" r:id="rId4" imgW="3390846" imgH="2659308" progId="SigmaPlotGraphicObject.11">
                  <p:embed/>
                </p:oleObj>
              </mc:Choice>
              <mc:Fallback>
                <p:oleObj name="SPW 12.0 Graph" r:id="rId4" imgW="3390846" imgH="2659308" progId="SigmaPlotGraphicObjec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496" y="2438575"/>
                        <a:ext cx="4392488" cy="34444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3970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hat we’ve </a:t>
            </a:r>
            <a:r>
              <a:rPr lang="en-US" altLang="zh-CN" dirty="0" smtClean="0"/>
              <a:t>gained </a:t>
            </a:r>
            <a:r>
              <a:rPr lang="en-US" altLang="zh-CN" dirty="0" smtClean="0"/>
              <a:t>from 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 new software package running on parallel computing facility ( Cluster …)</a:t>
            </a:r>
          </a:p>
          <a:p>
            <a:endParaRPr lang="en-US" altLang="zh-CN" dirty="0"/>
          </a:p>
          <a:p>
            <a:r>
              <a:rPr lang="en-US" altLang="zh-CN" dirty="0" smtClean="0"/>
              <a:t>Speed up ( 20 X – 40 X in test case )</a:t>
            </a:r>
          </a:p>
          <a:p>
            <a:endParaRPr lang="en-US" altLang="zh-CN" dirty="0"/>
          </a:p>
          <a:p>
            <a:r>
              <a:rPr lang="en-US" altLang="zh-CN" dirty="0" smtClean="0"/>
              <a:t>Simulation model scaling up ( 100,000 grids have been tested)</a:t>
            </a:r>
          </a:p>
        </p:txBody>
      </p:sp>
    </p:spTree>
    <p:extLst>
      <p:ext uri="{BB962C8B-B14F-4D97-AF65-F5344CB8AC3E}">
        <p14:creationId xmlns:p14="http://schemas.microsoft.com/office/powerpoint/2010/main" val="2325735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altLang="zh-CN" sz="5400" dirty="0" smtClean="0"/>
              <a:t>Thanks for your attention !</a:t>
            </a: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1445303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hat is TOUGHREACT ?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1993" y="2489571"/>
            <a:ext cx="3278495" cy="2779891"/>
          </a:xfr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9415" y="4974742"/>
            <a:ext cx="2082615" cy="1849595"/>
          </a:xfrm>
          <a:prstGeom prst="rect">
            <a:avLst/>
          </a:prstGeom>
        </p:spPr>
      </p:pic>
      <p:cxnSp>
        <p:nvCxnSpPr>
          <p:cNvPr id="7" name="直接箭头连接符 6"/>
          <p:cNvCxnSpPr/>
          <p:nvPr/>
        </p:nvCxnSpPr>
        <p:spPr>
          <a:xfrm>
            <a:off x="3923928" y="4666496"/>
            <a:ext cx="1008112" cy="6347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5724128" y="1988840"/>
            <a:ext cx="315227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Multi-phase flow</a:t>
            </a:r>
          </a:p>
          <a:p>
            <a:pPr algn="ctr"/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+</a:t>
            </a:r>
          </a:p>
          <a:p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Solute transport</a:t>
            </a:r>
          </a:p>
          <a:p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+</a:t>
            </a:r>
          </a:p>
          <a:p>
            <a:pPr algn="ctr"/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Geochemical reaction</a:t>
            </a:r>
            <a:endParaRPr lang="zh-CN" alt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7235" y="1484784"/>
            <a:ext cx="569521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Coupled Process </a:t>
            </a:r>
            <a:r>
              <a:rPr lang="en-US" altLang="zh-CN" sz="2400" dirty="0" smtClean="0"/>
              <a:t>in </a:t>
            </a:r>
            <a:r>
              <a:rPr lang="en-US" altLang="zh-CN" sz="2400" dirty="0"/>
              <a:t>porous </a:t>
            </a:r>
            <a:r>
              <a:rPr lang="en-US" altLang="zh-CN" sz="2400" dirty="0" smtClean="0"/>
              <a:t>media simulator, </a:t>
            </a:r>
          </a:p>
          <a:p>
            <a:r>
              <a:rPr lang="en-US" altLang="zh-CN" sz="2400" dirty="0" smtClean="0"/>
              <a:t>developed in Lawrence Berkley Lab. </a:t>
            </a:r>
            <a:endParaRPr lang="zh-CN" altLang="en-US" sz="2400" dirty="0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38991"/>
            <a:ext cx="1763688" cy="1085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9800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tivation of the work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11560" y="1412776"/>
            <a:ext cx="7704856" cy="53860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Lab code constraints:</a:t>
            </a:r>
          </a:p>
          <a:p>
            <a:r>
              <a:rPr lang="en-US" altLang="zh-CN" sz="2800" dirty="0" smtClean="0"/>
              <a:t>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CN" sz="2000" dirty="0" smtClean="0"/>
              <a:t>Developed for testing the model</a:t>
            </a:r>
          </a:p>
          <a:p>
            <a:pPr marL="285750" indent="-285750">
              <a:buFont typeface="Arial" pitchFamily="34" charset="0"/>
              <a:buChar char="•"/>
            </a:pPr>
            <a:endParaRPr lang="en-US" altLang="zh-CN" sz="20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CN" sz="2000" dirty="0" smtClean="0"/>
              <a:t>Running on workstation or laptop</a:t>
            </a:r>
          </a:p>
          <a:p>
            <a:pPr marL="285750" indent="-285750">
              <a:buFont typeface="Arial" pitchFamily="34" charset="0"/>
              <a:buChar char="•"/>
            </a:pPr>
            <a:endParaRPr lang="en-US" altLang="zh-CN" sz="2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CN" sz="2000" dirty="0" smtClean="0"/>
              <a:t>Numerical model can not scaling ( 8000  discrete grids limited)</a:t>
            </a:r>
          </a:p>
          <a:p>
            <a:endParaRPr lang="en-US" altLang="zh-CN" dirty="0"/>
          </a:p>
          <a:p>
            <a:r>
              <a:rPr lang="en-US" altLang="zh-CN" sz="3200" dirty="0" smtClean="0"/>
              <a:t>Engineering requirements:</a:t>
            </a:r>
          </a:p>
          <a:p>
            <a:endParaRPr lang="en-US" altLang="zh-CN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CN" sz="2000" dirty="0" smtClean="0"/>
              <a:t>Carrying the simulation of site-scale model involved complex processes</a:t>
            </a:r>
          </a:p>
          <a:p>
            <a:pPr marL="285750" indent="-285750">
              <a:buFont typeface="Arial" pitchFamily="34" charset="0"/>
              <a:buChar char="•"/>
            </a:pPr>
            <a:endParaRPr lang="en-US" altLang="zh-CN" sz="20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CN" sz="2000" dirty="0" smtClean="0"/>
              <a:t>Improve the speed in numerical solving .</a:t>
            </a:r>
          </a:p>
          <a:p>
            <a:endParaRPr lang="en-US" altLang="zh-CN" dirty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303499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ethod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edevelop the software package using parallel computing schema.</a:t>
            </a:r>
          </a:p>
          <a:p>
            <a:endParaRPr lang="en-US" altLang="zh-CN" dirty="0"/>
          </a:p>
          <a:p>
            <a:r>
              <a:rPr lang="en-US" altLang="zh-CN" dirty="0" smtClean="0"/>
              <a:t>Domain Decomposition.</a:t>
            </a:r>
          </a:p>
          <a:p>
            <a:endParaRPr lang="en-US" altLang="zh-CN" dirty="0"/>
          </a:p>
          <a:p>
            <a:r>
              <a:rPr lang="en-US" altLang="zh-CN" dirty="0"/>
              <a:t>C</a:t>
            </a:r>
            <a:r>
              <a:rPr lang="en-US" altLang="zh-CN" dirty="0" smtClean="0"/>
              <a:t>ommunication between divided subdomains(MPI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0841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8555301"/>
              </p:ext>
            </p:extLst>
          </p:nvPr>
        </p:nvGraphicFramePr>
        <p:xfrm>
          <a:off x="17476" y="1268760"/>
          <a:ext cx="6120680" cy="1920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120680"/>
              </a:tblGrid>
              <a:tr h="184418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cap="all" dirty="0">
                          <a:effectLst/>
                        </a:rPr>
                        <a:t>ELEME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cap="all" dirty="0">
                          <a:effectLst/>
                        </a:rPr>
                        <a:t>A11 1              10.2000E+000.4000E+00          0.1000E+000.5000E+00-.5000E+00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cap="all" dirty="0">
                          <a:effectLst/>
                        </a:rPr>
                        <a:t>A11 2              10.2000E+000.4000E+00          0.3000E+000.5000E+00-.5000E+00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cap="all" dirty="0">
                          <a:effectLst/>
                        </a:rPr>
                        <a:t>A11 3              10.2000E+000.4000E+00          0.5000E+000.5000E+00-.5000E+00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cap="all" dirty="0">
                          <a:effectLst/>
                        </a:rPr>
                        <a:t>A11 4              10.2000E+000.4000E+00          0.7000E+000.5000E+00-.5000E+00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cap="all" dirty="0">
                          <a:effectLst/>
                        </a:rPr>
                        <a:t>CONNE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cap="all" dirty="0">
                          <a:effectLst/>
                        </a:rPr>
                        <a:t>A11 1A11 2                   10.1000E+000.1000E+000.1000E+01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cap="all" dirty="0">
                          <a:effectLst/>
                        </a:rPr>
                        <a:t>A11 2A11 3                   10.1000E+000.1000E+000.1000E+01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cap="all" dirty="0">
                          <a:effectLst/>
                        </a:rPr>
                        <a:t>A11 3A11 4                   10.1000E+000.1000E+000.1000E+01</a:t>
                      </a:r>
                      <a:endParaRPr lang="zh-CN" sz="2400" kern="100" dirty="0">
                        <a:effectLst/>
                        <a:latin typeface="仿宋_GB231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649368"/>
              </p:ext>
            </p:extLst>
          </p:nvPr>
        </p:nvGraphicFramePr>
        <p:xfrm>
          <a:off x="5220072" y="3198135"/>
          <a:ext cx="3672408" cy="1613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6549309" imgH="2632998" progId="Visio.Drawing.11">
                  <p:embed/>
                </p:oleObj>
              </mc:Choice>
              <mc:Fallback>
                <p:oleObj name="Visio" r:id="rId3" imgW="6549309" imgH="26329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3198135"/>
                        <a:ext cx="3672408" cy="16138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接箭头连接符 7"/>
          <p:cNvCxnSpPr/>
          <p:nvPr/>
        </p:nvCxnSpPr>
        <p:spPr>
          <a:xfrm>
            <a:off x="6334789" y="2363997"/>
            <a:ext cx="1008112" cy="64807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7476" y="3589565"/>
            <a:ext cx="50405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Multi-level Graph Partition:</a:t>
            </a: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Metis</a:t>
            </a:r>
          </a:p>
        </p:txBody>
      </p: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0793" y="5358773"/>
            <a:ext cx="1944216" cy="11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1" name="直接箭头连接符 10"/>
          <p:cNvCxnSpPr/>
          <p:nvPr/>
        </p:nvCxnSpPr>
        <p:spPr>
          <a:xfrm>
            <a:off x="7740352" y="4771728"/>
            <a:ext cx="0" cy="54006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Domain Parti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6405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Parallel Linear Solver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1499612"/>
            <a:ext cx="4427220" cy="221742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3639" y="4723224"/>
            <a:ext cx="1730112" cy="17301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2043" y="4725144"/>
            <a:ext cx="1728192" cy="1728192"/>
          </a:xfrm>
          <a:prstGeom prst="rect">
            <a:avLst/>
          </a:prstGeom>
        </p:spPr>
      </p:pic>
      <p:cxnSp>
        <p:nvCxnSpPr>
          <p:cNvPr id="8" name="直接箭头连接符 7"/>
          <p:cNvCxnSpPr/>
          <p:nvPr/>
        </p:nvCxnSpPr>
        <p:spPr>
          <a:xfrm>
            <a:off x="5249054" y="5559317"/>
            <a:ext cx="132053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84980"/>
            <a:ext cx="4123625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-17098" y="413521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000" dirty="0"/>
              <a:t>Large Sparse Linear System iterative solving</a:t>
            </a:r>
          </a:p>
          <a:p>
            <a:r>
              <a:rPr lang="en-US" altLang="zh-CN" sz="2000" dirty="0">
                <a:solidFill>
                  <a:srgbClr val="FF0000"/>
                </a:solidFill>
              </a:rPr>
              <a:t>Aztec</a:t>
            </a:r>
            <a:r>
              <a:rPr lang="en-US" altLang="zh-CN" sz="2000" dirty="0"/>
              <a:t> </a:t>
            </a:r>
          </a:p>
        </p:txBody>
      </p:sp>
      <p:pic>
        <p:nvPicPr>
          <p:cNvPr id="1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8" y="5695077"/>
            <a:ext cx="2624909" cy="542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1247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dule organization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1092628" y="1244595"/>
            <a:ext cx="7074827" cy="5085191"/>
            <a:chOff x="431540" y="116632"/>
            <a:chExt cx="8388933" cy="6552873"/>
          </a:xfrm>
        </p:grpSpPr>
        <p:sp>
          <p:nvSpPr>
            <p:cNvPr id="6" name="矩形 5"/>
            <p:cNvSpPr/>
            <p:nvPr/>
          </p:nvSpPr>
          <p:spPr>
            <a:xfrm>
              <a:off x="431540" y="116632"/>
              <a:ext cx="8388932" cy="72008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numCol="1" rtlCol="0" anchor="ctr"/>
            <a:lstStyle/>
            <a:p>
              <a:pPr algn="ctr"/>
              <a:r>
                <a:rPr lang="en-US" altLang="zh-CN" sz="2400" dirty="0" smtClean="0"/>
                <a:t>Public Module</a:t>
              </a:r>
              <a:endParaRPr lang="zh-CN" altLang="en-US" sz="2400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431540" y="3880212"/>
              <a:ext cx="3996444" cy="844932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 smtClean="0"/>
                <a:t>Domain Decomposition</a:t>
              </a:r>
              <a:endParaRPr lang="zh-CN" altLang="en-US" sz="240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4568033" y="4869015"/>
              <a:ext cx="2020192" cy="1800345"/>
            </a:xfrm>
            <a:prstGeom prst="rect">
              <a:avLst/>
            </a:prstGeom>
            <a:solidFill>
              <a:srgbClr val="00206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 smtClean="0"/>
                <a:t>Parallel Matrices Assemble</a:t>
              </a:r>
              <a:endParaRPr lang="zh-CN" altLang="en-US" sz="2400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431540" y="908720"/>
              <a:ext cx="8388932" cy="775576"/>
            </a:xfrm>
            <a:prstGeom prst="rect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 smtClean="0"/>
                <a:t>IO</a:t>
              </a:r>
              <a:endParaRPr lang="zh-CN" altLang="en-US" sz="2800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6804248" y="4869160"/>
              <a:ext cx="2016224" cy="1800200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 smtClean="0"/>
                <a:t>Parallel Linear solving</a:t>
              </a:r>
              <a:endParaRPr lang="zh-CN" altLang="en-US" sz="2400" dirty="0"/>
            </a:p>
          </p:txBody>
        </p:sp>
        <p:sp>
          <p:nvSpPr>
            <p:cNvPr id="11" name="矩形 10"/>
            <p:cNvSpPr/>
            <p:nvPr/>
          </p:nvSpPr>
          <p:spPr>
            <a:xfrm>
              <a:off x="4568033" y="3880212"/>
              <a:ext cx="4252440" cy="844932"/>
            </a:xfrm>
            <a:prstGeom prst="rect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 smtClean="0"/>
                <a:t>Subdomain Communication</a:t>
              </a:r>
              <a:endParaRPr lang="zh-CN" altLang="en-US" sz="2400" dirty="0"/>
            </a:p>
          </p:txBody>
        </p:sp>
        <p:grpSp>
          <p:nvGrpSpPr>
            <p:cNvPr id="12" name="组合 11"/>
            <p:cNvGrpSpPr/>
            <p:nvPr/>
          </p:nvGrpSpPr>
          <p:grpSpPr>
            <a:xfrm>
              <a:off x="467544" y="1772816"/>
              <a:ext cx="8344994" cy="2035388"/>
              <a:chOff x="467544" y="2689756"/>
              <a:chExt cx="8344994" cy="2035388"/>
            </a:xfrm>
          </p:grpSpPr>
          <p:sp>
            <p:nvSpPr>
              <p:cNvPr id="15" name="矩形 14"/>
              <p:cNvSpPr/>
              <p:nvPr/>
            </p:nvSpPr>
            <p:spPr>
              <a:xfrm>
                <a:off x="467544" y="2761764"/>
                <a:ext cx="8344994" cy="196338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800" dirty="0"/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3382015" y="3449172"/>
                <a:ext cx="2372036" cy="1059948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 smtClean="0"/>
                  <a:t>Transport</a:t>
                </a:r>
                <a:endParaRPr lang="zh-CN" altLang="en-US" sz="2400" dirty="0"/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6119746" y="3429000"/>
                <a:ext cx="2196670" cy="1071578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 smtClean="0"/>
                  <a:t>Geochemical</a:t>
                </a:r>
                <a:endParaRPr lang="zh-CN" altLang="en-US" sz="2400" dirty="0"/>
              </a:p>
            </p:txBody>
          </p:sp>
          <p:sp>
            <p:nvSpPr>
              <p:cNvPr id="18" name="矩形 17"/>
              <p:cNvSpPr/>
              <p:nvPr/>
            </p:nvSpPr>
            <p:spPr>
              <a:xfrm>
                <a:off x="561411" y="2851896"/>
                <a:ext cx="2224556" cy="1873246"/>
              </a:xfrm>
              <a:prstGeom prst="rect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/>
                  <a:t>F</a:t>
                </a:r>
                <a:r>
                  <a:rPr lang="en-US" altLang="zh-CN" sz="2400" dirty="0" smtClean="0"/>
                  <a:t>low</a:t>
                </a:r>
                <a:endParaRPr lang="zh-CN" altLang="en-US" sz="2800" dirty="0"/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3131839" y="2689756"/>
                <a:ext cx="3456385" cy="6123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 dirty="0" smtClean="0"/>
                  <a:t>Simulation procedure</a:t>
                </a:r>
                <a:endParaRPr lang="zh-CN" altLang="en-US" sz="2400" dirty="0"/>
              </a:p>
            </p:txBody>
          </p:sp>
          <p:sp>
            <p:nvSpPr>
              <p:cNvPr id="20" name="圆角矩形 19"/>
              <p:cNvSpPr/>
              <p:nvPr/>
            </p:nvSpPr>
            <p:spPr>
              <a:xfrm>
                <a:off x="634315" y="3996211"/>
                <a:ext cx="2078745" cy="601981"/>
              </a:xfrm>
              <a:prstGeom prst="roundRect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 smtClean="0"/>
                  <a:t>EOS-MODULE</a:t>
                </a:r>
                <a:endParaRPr lang="zh-CN" altLang="en-US" sz="2400" dirty="0"/>
              </a:p>
            </p:txBody>
          </p:sp>
        </p:grpSp>
        <p:sp>
          <p:nvSpPr>
            <p:cNvPr id="13" name="矩形 12"/>
            <p:cNvSpPr/>
            <p:nvPr/>
          </p:nvSpPr>
          <p:spPr>
            <a:xfrm>
              <a:off x="467544" y="4869160"/>
              <a:ext cx="1853257" cy="1800345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 smtClean="0"/>
                <a:t>Index Transform-</a:t>
              </a:r>
              <a:r>
                <a:rPr lang="en-US" altLang="zh-CN" sz="2400" dirty="0" err="1" smtClean="0"/>
                <a:t>ation</a:t>
              </a:r>
              <a:endParaRPr lang="zh-CN" altLang="en-US" sz="2400" dirty="0"/>
            </a:p>
          </p:txBody>
        </p:sp>
        <p:sp>
          <p:nvSpPr>
            <p:cNvPr id="14" name="矩形 13"/>
            <p:cNvSpPr/>
            <p:nvPr/>
          </p:nvSpPr>
          <p:spPr>
            <a:xfrm>
              <a:off x="2483768" y="4869015"/>
              <a:ext cx="1944216" cy="1800345"/>
            </a:xfrm>
            <a:prstGeom prst="rect">
              <a:avLst/>
            </a:prstGeom>
            <a:solidFill>
              <a:srgbClr val="00B0F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 smtClean="0"/>
                <a:t>State</a:t>
              </a:r>
            </a:p>
            <a:p>
              <a:pPr algn="ctr"/>
              <a:r>
                <a:rPr lang="en-US" altLang="zh-CN" sz="2400" dirty="0" smtClean="0"/>
                <a:t>Update</a:t>
              </a:r>
              <a:endParaRPr lang="zh-CN" altLang="en-US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1201349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Application: </a:t>
            </a:r>
            <a:r>
              <a:rPr lang="en-US" altLang="zh-CN" smtClean="0"/>
              <a:t>Carbon dioxide sequestration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586354"/>
            <a:ext cx="6120680" cy="4579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42073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398751"/>
            <a:ext cx="4576441" cy="55051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32" y="-27384"/>
            <a:ext cx="3408040" cy="41109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直接箭头连接符 5"/>
          <p:cNvCxnSpPr/>
          <p:nvPr/>
        </p:nvCxnSpPr>
        <p:spPr>
          <a:xfrm flipV="1">
            <a:off x="2123728" y="1664804"/>
            <a:ext cx="2304256" cy="54006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75075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83</TotalTime>
  <Words>253</Words>
  <Application>Microsoft Office PowerPoint</Application>
  <PresentationFormat>全屏显示(4:3)</PresentationFormat>
  <Paragraphs>77</Paragraphs>
  <Slides>1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4</vt:i4>
      </vt:variant>
    </vt:vector>
  </HeadingPairs>
  <TitlesOfParts>
    <vt:vector size="18" baseType="lpstr">
      <vt:lpstr>Office 主题</vt:lpstr>
      <vt:lpstr>Visio</vt:lpstr>
      <vt:lpstr>CorelDRAW.Graphic.12</vt:lpstr>
      <vt:lpstr>SPW 12.0 Graph</vt:lpstr>
      <vt:lpstr>Extending the capability of TOUGHREACT simulator using parallel computing</vt:lpstr>
      <vt:lpstr>What is TOUGHREACT ?</vt:lpstr>
      <vt:lpstr>Motivation of the work</vt:lpstr>
      <vt:lpstr>Method </vt:lpstr>
      <vt:lpstr>Domain Partition</vt:lpstr>
      <vt:lpstr>Parallel Linear Solver</vt:lpstr>
      <vt:lpstr>Module organization</vt:lpstr>
      <vt:lpstr>Application: Carbon dioxide sequestration</vt:lpstr>
      <vt:lpstr>PowerPoint 演示文稿</vt:lpstr>
      <vt:lpstr>PowerPoint 演示文稿</vt:lpstr>
      <vt:lpstr>Mid-term behavior prediction</vt:lpstr>
      <vt:lpstr>Runtime Statistics</vt:lpstr>
      <vt:lpstr>What we’ve gained from work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tending the capability of TOUGHREACT simulator using parallel computing</dc:title>
  <dc:creator>dell</dc:creator>
  <cp:lastModifiedBy>User</cp:lastModifiedBy>
  <cp:revision>15</cp:revision>
  <dcterms:created xsi:type="dcterms:W3CDTF">2013-10-14T12:48:19Z</dcterms:created>
  <dcterms:modified xsi:type="dcterms:W3CDTF">2013-10-16T05:05:49Z</dcterms:modified>
</cp:coreProperties>
</file>